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270E" w:rsidRDefault="00454D5C" w:rsidP="0034270E">
      <w:pPr>
        <w:jc w:val="center"/>
        <w:rPr>
          <w:b/>
          <w:sz w:val="48"/>
          <w:szCs w:val="48"/>
        </w:rPr>
      </w:pPr>
      <w:proofErr w:type="spellStart"/>
      <w:r>
        <w:rPr>
          <w:b/>
          <w:sz w:val="48"/>
          <w:szCs w:val="48"/>
        </w:rPr>
        <w:t>Nginx</w:t>
      </w:r>
      <w:proofErr w:type="spellEnd"/>
      <w:r>
        <w:rPr>
          <w:rFonts w:hint="eastAsia"/>
          <w:b/>
          <w:sz w:val="48"/>
          <w:szCs w:val="48"/>
        </w:rPr>
        <w:t>实现高可用</w:t>
      </w:r>
    </w:p>
    <w:p w:rsidR="0034270E" w:rsidRDefault="0034270E" w:rsidP="0034270E">
      <w:pPr>
        <w:pStyle w:val="1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 w:rsidR="0034270E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/>
          <w:sz w:val="28"/>
          <w:szCs w:val="28"/>
        </w:rPr>
        <w:t>Nginx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介绍</w:t>
      </w:r>
    </w:p>
    <w:p w:rsidR="00910309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ingx</w:t>
      </w:r>
      <w:proofErr w:type="spellEnd"/>
      <w:r w:rsidRPr="0001136B">
        <w:rPr>
          <w:rFonts w:ascii="楷体" w:eastAsia="楷体" w:hAnsi="楷体"/>
          <w:sz w:val="28"/>
          <w:szCs w:val="28"/>
        </w:rPr>
        <w:t>应用场景</w:t>
      </w:r>
    </w:p>
    <w:p w:rsidR="00FE306C" w:rsidRPr="0001136B" w:rsidRDefault="00733FB1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W</w:t>
      </w:r>
      <w:r w:rsidRPr="0001136B">
        <w:rPr>
          <w:rFonts w:ascii="楷体" w:eastAsia="楷体" w:hAnsi="楷体" w:hint="eastAsia"/>
          <w:sz w:val="28"/>
          <w:szCs w:val="28"/>
        </w:rPr>
        <w:t>indows</w:t>
      </w:r>
      <w:r w:rsidR="00FE306C"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 w:hint="eastAsia"/>
          <w:sz w:val="28"/>
          <w:szCs w:val="28"/>
        </w:rPr>
        <w:t>下</w:t>
      </w:r>
      <w:r w:rsidRPr="0001136B">
        <w:rPr>
          <w:rFonts w:ascii="楷体" w:eastAsia="楷体" w:hAnsi="楷体"/>
          <w:sz w:val="28"/>
          <w:szCs w:val="28"/>
        </w:rPr>
        <w:t>安装</w:t>
      </w:r>
      <w:proofErr w:type="spellStart"/>
      <w:r w:rsidRPr="0001136B">
        <w:rPr>
          <w:rFonts w:ascii="楷体" w:eastAsia="楷体" w:hAnsi="楷体"/>
          <w:sz w:val="28"/>
          <w:szCs w:val="28"/>
        </w:rPr>
        <w:t>Nginx</w:t>
      </w:r>
      <w:proofErr w:type="spellEnd"/>
    </w:p>
    <w:p w:rsidR="00FE306C" w:rsidRPr="0001136B" w:rsidRDefault="00FE306C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实现反向</w:t>
      </w:r>
      <w:r w:rsidRPr="0001136B">
        <w:rPr>
          <w:rFonts w:ascii="楷体" w:eastAsia="楷体" w:hAnsi="楷体"/>
          <w:sz w:val="28"/>
          <w:szCs w:val="28"/>
        </w:rPr>
        <w:t>代理</w:t>
      </w:r>
    </w:p>
    <w:p w:rsidR="0078374F" w:rsidRPr="0001136B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</w:t>
      </w:r>
      <w:r w:rsidR="0078374F" w:rsidRPr="0001136B">
        <w:rPr>
          <w:rFonts w:ascii="楷体" w:eastAsia="楷体" w:hAnsi="楷体"/>
          <w:sz w:val="28"/>
          <w:szCs w:val="28"/>
        </w:rPr>
        <w:t>环境下</w:t>
      </w:r>
      <w:r w:rsidR="0078374F" w:rsidRPr="0001136B">
        <w:rPr>
          <w:rFonts w:ascii="楷体" w:eastAsia="楷体" w:hAnsi="楷体" w:hint="eastAsia"/>
          <w:sz w:val="28"/>
          <w:szCs w:val="28"/>
        </w:rPr>
        <w:t>实现负载</w:t>
      </w:r>
      <w:r w:rsidR="0078374F" w:rsidRPr="0001136B">
        <w:rPr>
          <w:rFonts w:ascii="楷体" w:eastAsia="楷体" w:hAnsi="楷体"/>
          <w:sz w:val="28"/>
          <w:szCs w:val="28"/>
        </w:rPr>
        <w:t>均衡</w:t>
      </w:r>
    </w:p>
    <w:p w:rsidR="0078374F" w:rsidRDefault="00104858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实现</w:t>
      </w:r>
      <w:r w:rsidR="008C4A8C" w:rsidRPr="0001136B">
        <w:rPr>
          <w:rFonts w:ascii="楷体" w:eastAsia="楷体" w:hAnsi="楷体" w:hint="eastAsia"/>
          <w:sz w:val="28"/>
          <w:szCs w:val="28"/>
        </w:rPr>
        <w:t>网关</w:t>
      </w:r>
      <w:r w:rsidR="008C4A8C" w:rsidRPr="0001136B">
        <w:rPr>
          <w:rFonts w:ascii="楷体" w:eastAsia="楷体" w:hAnsi="楷体"/>
          <w:sz w:val="28"/>
          <w:szCs w:val="28"/>
        </w:rPr>
        <w:t>接口跨域解决方案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 w:hint="eastAsia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实现</w:t>
      </w:r>
      <w:r>
        <w:rPr>
          <w:rFonts w:ascii="楷体" w:eastAsia="楷体" w:hAnsi="楷体"/>
          <w:sz w:val="28"/>
          <w:szCs w:val="28"/>
        </w:rPr>
        <w:t>防</w:t>
      </w:r>
      <w:r>
        <w:rPr>
          <w:rFonts w:ascii="楷体" w:eastAsia="楷体" w:hAnsi="楷体" w:hint="eastAsia"/>
          <w:sz w:val="28"/>
          <w:szCs w:val="28"/>
        </w:rPr>
        <w:t>盗链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 w:hint="eastAsia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防止</w:t>
      </w:r>
      <w:r w:rsidR="00F07DED">
        <w:rPr>
          <w:rFonts w:ascii="楷体" w:eastAsia="楷体" w:hAnsi="楷体" w:hint="eastAsia"/>
          <w:sz w:val="28"/>
          <w:szCs w:val="28"/>
        </w:rPr>
        <w:t>DDO</w:t>
      </w:r>
      <w:r w:rsidR="00F07DED">
        <w:rPr>
          <w:rFonts w:ascii="楷体" w:eastAsia="楷体" w:hAnsi="楷体"/>
          <w:sz w:val="28"/>
          <w:szCs w:val="28"/>
        </w:rPr>
        <w:t>S</w:t>
      </w:r>
    </w:p>
    <w:p w:rsidR="008605ED" w:rsidRDefault="008605ED" w:rsidP="0034270E">
      <w:pPr>
        <w:rPr>
          <w:rFonts w:ascii="楷体" w:eastAsia="楷体" w:hAnsi="楷体"/>
          <w:sz w:val="28"/>
          <w:szCs w:val="28"/>
        </w:rPr>
      </w:pPr>
      <w:bookmarkStart w:id="0" w:name="_GoBack"/>
      <w:r w:rsidRPr="0001136B">
        <w:rPr>
          <w:rFonts w:ascii="楷体" w:eastAsia="楷体" w:hAnsi="楷体"/>
          <w:sz w:val="28"/>
          <w:szCs w:val="28"/>
        </w:rPr>
        <w:t>Linux</w:t>
      </w:r>
      <w:r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/>
          <w:sz w:val="28"/>
          <w:szCs w:val="28"/>
        </w:rPr>
        <w:t>下安装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ginx</w:t>
      </w:r>
      <w:proofErr w:type="spellEnd"/>
    </w:p>
    <w:p w:rsidR="00597D20" w:rsidRPr="00597D20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环境下</w:t>
      </w:r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反向代理</w:t>
      </w:r>
    </w:p>
    <w:p w:rsidR="008C4A8C" w:rsidRPr="0001136B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ginx</w:t>
      </w:r>
      <w:r w:rsidRPr="0001136B">
        <w:rPr>
          <w:rFonts w:ascii="楷体" w:eastAsia="楷体" w:hAnsi="楷体"/>
          <w:sz w:val="28"/>
          <w:szCs w:val="28"/>
        </w:rPr>
        <w:t>+keepalived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高可用</w:t>
      </w:r>
    </w:p>
    <w:p w:rsidR="00991665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S</w:t>
      </w:r>
      <w:r w:rsidRPr="0001136B">
        <w:rPr>
          <w:rFonts w:ascii="楷体" w:eastAsia="楷体" w:hAnsi="楷体"/>
          <w:sz w:val="28"/>
          <w:szCs w:val="28"/>
        </w:rPr>
        <w:t>ession共享解决方案</w:t>
      </w:r>
    </w:p>
    <w:bookmarkEnd w:id="0"/>
    <w:p w:rsidR="00FF574D" w:rsidRDefault="00FF574D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高并发</w:t>
      </w:r>
      <w:r>
        <w:rPr>
          <w:rFonts w:ascii="楷体" w:eastAsia="楷体" w:hAnsi="楷体"/>
          <w:sz w:val="28"/>
          <w:szCs w:val="28"/>
        </w:rPr>
        <w:t>解决方案</w:t>
      </w:r>
    </w:p>
    <w:p w:rsidR="00F46F29" w:rsidRPr="0001136B" w:rsidRDefault="00F46F29" w:rsidP="00F13056">
      <w:pPr>
        <w:pStyle w:val="1"/>
      </w:pPr>
      <w:r>
        <w:rPr>
          <w:rFonts w:hint="eastAsia"/>
        </w:rPr>
        <w:t>一、</w:t>
      </w:r>
      <w:proofErr w:type="spellStart"/>
      <w:r>
        <w:t>nginx</w:t>
      </w:r>
      <w:proofErr w:type="spellEnd"/>
      <w:r w:rsidR="00254A80">
        <w:rPr>
          <w:rFonts w:hint="eastAsia"/>
        </w:rPr>
        <w:t>入门</w:t>
      </w:r>
    </w:p>
    <w:p w:rsidR="00E43848" w:rsidRPr="002732B1" w:rsidRDefault="00A35AB2" w:rsidP="00A35AB2">
      <w:pPr>
        <w:pStyle w:val="2"/>
      </w:pPr>
      <w:r>
        <w:rPr>
          <w:rFonts w:hint="eastAsia"/>
        </w:rPr>
        <w:t>1.1</w:t>
      </w:r>
      <w:r w:rsidR="00E43848" w:rsidRPr="002732B1">
        <w:rPr>
          <w:rFonts w:hint="eastAsia"/>
        </w:rPr>
        <w:t>什么</w:t>
      </w:r>
      <w:r w:rsidR="00E43848" w:rsidRPr="002732B1">
        <w:t>是</w:t>
      </w:r>
      <w:proofErr w:type="spellStart"/>
      <w:r w:rsidR="0001136B">
        <w:t>n</w:t>
      </w:r>
      <w:r w:rsidR="00E43848" w:rsidRPr="002732B1">
        <w:t>ginx</w:t>
      </w:r>
      <w:proofErr w:type="spellEnd"/>
      <w:r w:rsidR="00E43848" w:rsidRPr="002732B1">
        <w:t>？</w:t>
      </w:r>
    </w:p>
    <w:p w:rsidR="00E43848" w:rsidRPr="006721A7" w:rsidRDefault="00AA733B" w:rsidP="006721A7">
      <w:pPr>
        <w:rPr>
          <w:rFonts w:ascii="楷体" w:eastAsia="楷体" w:hAnsi="楷体"/>
          <w:szCs w:val="21"/>
        </w:rPr>
      </w:pP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 xml:space="preserve">是一款高性能的http 服务器/反向代理服务器及电子邮件（IMAP/POP3）代理服务器。由俄罗斯的程序设计师Igor </w:t>
      </w:r>
      <w:proofErr w:type="spellStart"/>
      <w:r w:rsidRPr="00AA733B">
        <w:rPr>
          <w:rFonts w:ascii="楷体" w:eastAsia="楷体" w:hAnsi="楷体" w:hint="eastAsia"/>
          <w:szCs w:val="21"/>
        </w:rPr>
        <w:t>Sysoev</w:t>
      </w:r>
      <w:proofErr w:type="spellEnd"/>
      <w:r w:rsidRPr="00AA733B">
        <w:rPr>
          <w:rFonts w:ascii="楷体" w:eastAsia="楷体" w:hAnsi="楷体" w:hint="eastAsia"/>
          <w:szCs w:val="21"/>
        </w:rPr>
        <w:t>所开发，官方测试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能够支支撑5万并发链接，并且</w:t>
      </w:r>
      <w:proofErr w:type="spellStart"/>
      <w:r w:rsidRPr="00AA733B">
        <w:rPr>
          <w:rFonts w:ascii="楷体" w:eastAsia="楷体" w:hAnsi="楷体" w:hint="eastAsia"/>
          <w:szCs w:val="21"/>
        </w:rPr>
        <w:t>cpu</w:t>
      </w:r>
      <w:proofErr w:type="spellEnd"/>
      <w:r w:rsidRPr="00AA733B">
        <w:rPr>
          <w:rFonts w:ascii="楷体" w:eastAsia="楷体" w:hAnsi="楷体" w:hint="eastAsia"/>
          <w:szCs w:val="21"/>
        </w:rPr>
        <w:t>、内存等资源消耗却非常低，运行非常稳定，所以现在很多知名的公司都在使用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。</w:t>
      </w:r>
    </w:p>
    <w:p w:rsidR="00E43848" w:rsidRDefault="007A6880" w:rsidP="00A35AB2">
      <w:pPr>
        <w:pStyle w:val="2"/>
      </w:pPr>
      <w:r>
        <w:lastRenderedPageBreak/>
        <w:t xml:space="preserve">1.2 </w:t>
      </w:r>
      <w:proofErr w:type="spellStart"/>
      <w:r w:rsidR="0001136B">
        <w:t>n</w:t>
      </w:r>
      <w:r w:rsidR="006721A7" w:rsidRPr="002732B1">
        <w:t>ginx</w:t>
      </w:r>
      <w:proofErr w:type="spellEnd"/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做反向代理。并且多台服务器可以平均分担负载，不会因为某台服务器负载高</w:t>
      </w:r>
      <w:proofErr w:type="gramStart"/>
      <w:r w:rsidRPr="00C9251B">
        <w:rPr>
          <w:rFonts w:ascii="楷体" w:eastAsia="楷体" w:hAnsi="楷体" w:hint="eastAsia"/>
          <w:szCs w:val="21"/>
        </w:rPr>
        <w:t>宕</w:t>
      </w:r>
      <w:proofErr w:type="gramEnd"/>
      <w:r w:rsidRPr="00C9251B">
        <w:rPr>
          <w:rFonts w:ascii="楷体" w:eastAsia="楷体" w:hAnsi="楷体" w:hint="eastAsia"/>
          <w:szCs w:val="21"/>
        </w:rPr>
        <w:t>机而某台服务器闲置的情况。</w:t>
      </w:r>
    </w:p>
    <w:p w:rsidR="00E324B1" w:rsidRPr="006B35A9" w:rsidRDefault="00E324B1" w:rsidP="006B35A9">
      <w:pPr>
        <w:rPr>
          <w:rFonts w:ascii="楷体" w:eastAsia="楷体" w:hAnsi="楷体"/>
          <w:szCs w:val="21"/>
        </w:rPr>
      </w:pPr>
      <w:r w:rsidRPr="001A2CB2"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415.3pt;height:516.95pt" o:ole="">
            <v:imagedata r:id="rId8" o:title=""/>
            <o:lock v:ext="edit" aspectratio="f"/>
          </v:shape>
          <o:OLEObject Type="Embed" ProgID="Visio.Drawing.11" ShapeID="图片 123" DrawAspect="Content" ObjectID="_1568240665" r:id="rId9"/>
        </w:object>
      </w:r>
    </w:p>
    <w:p w:rsidR="00FC7F3C" w:rsidRDefault="00547A42" w:rsidP="009B7CF6">
      <w:pPr>
        <w:pStyle w:val="2"/>
        <w:rPr>
          <w:rFonts w:ascii="楷体" w:eastAsia="楷体" w:hAnsi="楷体"/>
          <w:sz w:val="28"/>
          <w:szCs w:val="28"/>
        </w:rPr>
      </w:pPr>
      <w:r>
        <w:rPr>
          <w:rFonts w:hint="eastAsia"/>
        </w:rPr>
        <w:lastRenderedPageBreak/>
        <w:t>1.</w:t>
      </w:r>
      <w:r w:rsidR="00942641">
        <w:t>3</w:t>
      </w:r>
      <w:r w:rsidR="00144D34">
        <w:t xml:space="preserve"> </w:t>
      </w:r>
      <w:r w:rsidR="00144D34" w:rsidRPr="00144D34">
        <w:t>W</w:t>
      </w:r>
      <w:r w:rsidR="00144D34" w:rsidRPr="00144D34">
        <w:rPr>
          <w:rFonts w:hint="eastAsia"/>
        </w:rPr>
        <w:t>indows</w:t>
      </w:r>
      <w:r w:rsidR="00144D34" w:rsidRPr="0001136B">
        <w:rPr>
          <w:rFonts w:ascii="楷体" w:eastAsia="楷体" w:hAnsi="楷体" w:hint="eastAsia"/>
          <w:sz w:val="28"/>
          <w:szCs w:val="28"/>
        </w:rPr>
        <w:t>环境下</w:t>
      </w:r>
      <w:r w:rsidR="00144D34" w:rsidRPr="0001136B">
        <w:rPr>
          <w:rFonts w:ascii="楷体" w:eastAsia="楷体" w:hAnsi="楷体"/>
          <w:sz w:val="28"/>
          <w:szCs w:val="28"/>
        </w:rPr>
        <w:t>安装</w:t>
      </w:r>
      <w:proofErr w:type="spellStart"/>
      <w:r w:rsidR="00BA786F">
        <w:rPr>
          <w:rFonts w:ascii="楷体" w:eastAsia="楷体" w:hAnsi="楷体"/>
          <w:sz w:val="28"/>
          <w:szCs w:val="28"/>
        </w:rPr>
        <w:t>Nginx</w:t>
      </w:r>
      <w:proofErr w:type="spellEnd"/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proofErr w:type="spellStart"/>
      <w:proofErr w:type="gram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-windows</w:t>
      </w:r>
      <w:proofErr w:type="gramEnd"/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欢迎界面说明</w:t>
      </w:r>
      <w:r w:rsidRPr="00E602A4">
        <w:rPr>
          <w:rFonts w:ascii="楷体" w:eastAsia="楷体" w:hAnsi="楷体" w:hint="eastAsia"/>
          <w:szCs w:val="21"/>
        </w:rPr>
        <w:t>,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rPr>
          <w:rFonts w:hint="eastAsia"/>
        </w:rPr>
        <w:t>1.3.1</w:t>
      </w:r>
      <w:r w:rsidRPr="0083162C">
        <w:t xml:space="preserve"> 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>
        <w:t>nginx</w:t>
      </w:r>
      <w:proofErr w:type="spellEnd"/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proofErr w:type="spellStart"/>
      <w:r w:rsidRPr="003C386C">
        <w:rPr>
          <w:rFonts w:ascii="楷体" w:eastAsia="楷体" w:hAnsi="楷体" w:hint="eastAsia"/>
          <w:szCs w:val="21"/>
        </w:rPr>
        <w:t>nginx</w:t>
      </w:r>
      <w:proofErr w:type="spellEnd"/>
      <w:r w:rsidRPr="003C386C">
        <w:rPr>
          <w:rFonts w:ascii="楷体" w:eastAsia="楷体" w:hAnsi="楷体" w:hint="eastAsia"/>
          <w:szCs w:val="21"/>
        </w:rPr>
        <w:t>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972DB4" w:rsidP="00972DB4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 w:rsidR="003B3FD8" w:rsidRPr="003B3FD8">
        <w:t>nginx.conf</w:t>
      </w:r>
      <w:proofErr w:type="spellEnd"/>
      <w:r w:rsidR="003B3FD8">
        <w:t xml:space="preserve"> </w:t>
      </w:r>
      <w:r w:rsidR="003B3FD8"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1.4.1</w:t>
      </w:r>
      <w:r w:rsidR="00694CFB">
        <w:rPr>
          <w:b w:val="0"/>
        </w:rPr>
        <w:t xml:space="preserve"> </w:t>
      </w:r>
      <w:proofErr w:type="spellStart"/>
      <w:r w:rsidRPr="00E602A4">
        <w:rPr>
          <w:b w:val="0"/>
        </w:rPr>
        <w:t>nginx.conf</w:t>
      </w:r>
      <w:proofErr w:type="spellEnd"/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t>nginx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</w:t>
      </w:r>
      <w:proofErr w:type="gramStart"/>
      <w:r w:rsidRPr="00E602A4">
        <w:rPr>
          <w:rFonts w:ascii="楷体" w:eastAsia="楷体" w:hAnsi="楷体" w:cstheme="minorBidi"/>
          <w:kern w:val="2"/>
          <w:sz w:val="21"/>
          <w:szCs w:val="21"/>
        </w:rPr>
        <w:t>符分为</w:t>
      </w:r>
      <w:proofErr w:type="gramEnd"/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 xml:space="preserve">块指令格式：和简单指令格式有一样的结构，但其结束标识符不是分号，而是大括号{},块指令内部可以包含simple directives 和block directives, </w:t>
      </w:r>
      <w:proofErr w:type="gramStart"/>
      <w:r w:rsidRPr="00E602A4">
        <w:rPr>
          <w:rFonts w:ascii="楷体" w:eastAsia="楷体" w:hAnsi="楷体"/>
          <w:szCs w:val="21"/>
        </w:rPr>
        <w:t>可以称块指令</w:t>
      </w:r>
      <w:proofErr w:type="gramEnd"/>
      <w:r w:rsidRPr="00E602A4">
        <w:rPr>
          <w:rFonts w:ascii="楷体" w:eastAsia="楷体" w:hAnsi="楷体"/>
          <w:szCs w:val="21"/>
        </w:rPr>
        <w:t>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lastRenderedPageBreak/>
        <w:t>conf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文件中，所有不属于块指令的简单指令都属于main上下文的，http块指令属于main上下文，server块指令http上下文。</w:t>
      </w:r>
    </w:p>
    <w:p w:rsidR="00694CFB" w:rsidRDefault="003C092E" w:rsidP="00694CFB">
      <w:pPr>
        <w:pStyle w:val="3"/>
        <w:rPr>
          <w:b w:val="0"/>
        </w:rPr>
      </w:pPr>
      <w:r>
        <w:rPr>
          <w:rFonts w:hint="eastAsia"/>
          <w:b w:val="0"/>
        </w:rPr>
        <w:t xml:space="preserve">1.4.2 </w:t>
      </w:r>
      <w:r w:rsidR="00694CFB" w:rsidRPr="00694CFB">
        <w:rPr>
          <w:b w:val="0"/>
        </w:rPr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</w:t>
      </w:r>
      <w:proofErr w:type="spellStart"/>
      <w:r w:rsidRPr="002F61D5">
        <w:rPr>
          <w:rFonts w:ascii="楷体" w:eastAsia="楷体" w:hAnsi="楷体"/>
          <w:szCs w:val="21"/>
        </w:rPr>
        <w:t>nginx</w:t>
      </w:r>
      <w:proofErr w:type="spellEnd"/>
      <w:r w:rsidRPr="002F61D5">
        <w:rPr>
          <w:rFonts w:ascii="楷体" w:eastAsia="楷体" w:hAnsi="楷体"/>
          <w:szCs w:val="21"/>
        </w:rPr>
        <w:t>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</w:t>
      </w:r>
      <w:proofErr w:type="spellStart"/>
      <w:r w:rsidRPr="002F61D5">
        <w:rPr>
          <w:rFonts w:ascii="楷体" w:eastAsia="楷体" w:hAnsi="楷体"/>
          <w:szCs w:val="21"/>
        </w:rPr>
        <w:t>nginx.conf</w:t>
      </w:r>
      <w:proofErr w:type="spellEnd"/>
      <w:r w:rsidRPr="002F61D5">
        <w:rPr>
          <w:rFonts w:ascii="楷体" w:eastAsia="楷体" w:hAnsi="楷体"/>
          <w:szCs w:val="21"/>
        </w:rPr>
        <w:t>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_nam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localhost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error_pag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rPr>
          <w:rFonts w:hint="eastAsia"/>
        </w:rPr>
        <w:t>1.</w:t>
      </w:r>
      <w:r>
        <w:t xml:space="preserve">4  </w:t>
      </w:r>
      <w:proofErr w:type="spellStart"/>
      <w:r>
        <w:t>nginx</w:t>
      </w:r>
      <w:proofErr w:type="spellEnd"/>
      <w:r>
        <w:t>实现反向代理</w:t>
      </w:r>
    </w:p>
    <w:p w:rsidR="00C26D2E" w:rsidRDefault="00D46B50" w:rsidP="00D46B50">
      <w:pPr>
        <w:pStyle w:val="3"/>
      </w:pPr>
      <w:r>
        <w:rPr>
          <w:rFonts w:hint="eastAsia"/>
        </w:rPr>
        <w:t>1.4.1</w:t>
      </w:r>
      <w:r w:rsidR="00C26D2E">
        <w:rPr>
          <w:rFonts w:hint="eastAsia"/>
        </w:rPr>
        <w:t>什么是</w:t>
      </w:r>
      <w:r w:rsidR="00C26D2E">
        <w:t>反向代理</w:t>
      </w:r>
      <w:r w:rsidR="00C26D2E"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r w:rsidR="00FA5508">
        <w:fldChar w:fldCharType="begin"/>
      </w:r>
      <w:r w:rsidR="00FA5508">
        <w:instrText xml:space="preserve"> HYPERLINK "https://baike.baidu.com/item/%E4%BB%A3%E7%90%86%E6%9C%8D%E5%8A%A1%E5%99%A8" \t "_blank" </w:instrText>
      </w:r>
      <w:r w:rsidR="00FA5508">
        <w:fldChar w:fldCharType="separate"/>
      </w:r>
      <w:r w:rsidRPr="0093029C">
        <w:rPr>
          <w:rFonts w:ascii="楷体" w:eastAsia="楷体" w:hAnsi="楷体"/>
        </w:rPr>
        <w:t>代理服务器</w:t>
      </w:r>
      <w:r w:rsidR="00FA5508">
        <w:rPr>
          <w:rFonts w:ascii="楷体" w:eastAsia="楷体" w:hAnsi="楷体"/>
        </w:rPr>
        <w:fldChar w:fldCharType="end"/>
      </w:r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proofErr w:type="spellStart"/>
      <w:r w:rsidRPr="00786035">
        <w:rPr>
          <w:rFonts w:ascii="楷体" w:eastAsia="楷体" w:hAnsi="楷体"/>
          <w:szCs w:val="21"/>
        </w:rPr>
        <w:t>nginx</w:t>
      </w:r>
      <w:proofErr w:type="spellEnd"/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Pr="0093029C" w:rsidRDefault="0093029C" w:rsidP="0093029C"/>
    <w:p w:rsidR="00DD1A7A" w:rsidRDefault="00DD1A7A" w:rsidP="00DD1A7A">
      <w:pPr>
        <w:pStyle w:val="3"/>
      </w:pPr>
      <w:r>
        <w:t>1.4.1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b8081.itmayiedu.com</w:t>
            </w:r>
          </w:p>
        </w:tc>
      </w:tr>
    </w:tbl>
    <w:p w:rsidR="00DD1A7A" w:rsidRDefault="00DD1A7A" w:rsidP="00DD1A7A">
      <w:pPr>
        <w:pStyle w:val="3"/>
      </w:pPr>
      <w:r>
        <w:lastRenderedPageBreak/>
        <w:t xml:space="preserve">1.4.2 </w:t>
      </w:r>
      <w:proofErr w:type="spellStart"/>
      <w:r>
        <w:t>nginx.conf</w:t>
      </w:r>
      <w:proofErr w:type="spellEnd"/>
      <w:r>
        <w:t xml:space="preserve">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b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9741FA" w:rsidP="009741FA">
      <w:pPr>
        <w:pStyle w:val="2"/>
      </w:pPr>
      <w:r>
        <w:rPr>
          <w:rFonts w:hint="eastAsia"/>
        </w:rPr>
        <w:t>1.</w:t>
      </w:r>
      <w:r w:rsidR="00745043">
        <w:t>5</w:t>
      </w:r>
      <w:r>
        <w:t xml:space="preserve"> </w:t>
      </w:r>
      <w:proofErr w:type="spellStart"/>
      <w:r w:rsidR="001A1798">
        <w:t>nginx</w:t>
      </w:r>
      <w:proofErr w:type="spellEnd"/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1.5.1</w:t>
      </w: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1.5.3</w:t>
      </w: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F34C85">
        <w:tc>
          <w:tcPr>
            <w:tcW w:w="8296" w:type="dxa"/>
          </w:tcPr>
          <w:p w:rsidR="00F34C85" w:rsidRDefault="00F34C85" w:rsidP="00F34C85"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3、IP绑定 </w:t>
            </w:r>
            <w:proofErr w:type="spellStart"/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lastRenderedPageBreak/>
        <w:t>1.5.4</w:t>
      </w:r>
      <w:r>
        <w:rPr>
          <w:rFonts w:hint="eastAsia"/>
        </w:rPr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</w:t>
            </w:r>
            <w:proofErr w:type="spellStart"/>
            <w:r>
              <w:t>backserver</w:t>
            </w:r>
            <w:proofErr w:type="spellEnd"/>
            <w:r>
              <w:t xml:space="preserve">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1.5.4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5A7E8C" w:rsidRDefault="005A7E8C" w:rsidP="005A7E8C">
            <w:r>
              <w:lastRenderedPageBreak/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</w:r>
            <w:proofErr w:type="spellStart"/>
            <w:r>
              <w:t>proxy_connect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sen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rea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rPr>
          <w:rFonts w:hint="eastAsia"/>
        </w:rPr>
        <w:t>1.</w:t>
      </w:r>
      <w:r>
        <w:t>6</w:t>
      </w:r>
      <w:r w:rsidR="006F6364">
        <w:t xml:space="preserve"> </w:t>
      </w:r>
      <w:r>
        <w:t xml:space="preserve"> </w:t>
      </w:r>
      <w:proofErr w:type="spellStart"/>
      <w:r>
        <w:t>nginx</w:t>
      </w:r>
      <w:proofErr w:type="spellEnd"/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rPr>
          <w:rFonts w:hint="eastAsia"/>
        </w:rPr>
        <w:t>1.</w:t>
      </w:r>
      <w:r w:rsidR="00460EB5">
        <w:t>7</w:t>
      </w:r>
      <w:r>
        <w:t xml:space="preserve">  </w:t>
      </w:r>
      <w:proofErr w:type="spellStart"/>
      <w:r>
        <w:t>nginx</w:t>
      </w:r>
      <w:proofErr w:type="spellEnd"/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</w:t>
            </w:r>
            <w:proofErr w:type="spellStart"/>
            <w:r>
              <w:t>jpg|jpeg|JPG|png|gif|icon</w:t>
            </w:r>
            <w:proofErr w:type="spellEnd"/>
            <w:r>
              <w:t>)$ {</w:t>
            </w:r>
          </w:p>
          <w:p w:rsidR="00DC4A8B" w:rsidRDefault="00DC4A8B" w:rsidP="00DC4A8B">
            <w:r>
              <w:t xml:space="preserve">        </w:t>
            </w:r>
            <w:proofErr w:type="spellStart"/>
            <w:r>
              <w:t>valid_referers</w:t>
            </w:r>
            <w:proofErr w:type="spellEnd"/>
            <w:r>
              <w:t xml:space="preserve"> blocked http://www.itmayiedu.com www.itmayiedu.com;</w:t>
            </w:r>
          </w:p>
          <w:p w:rsidR="00DC4A8B" w:rsidRDefault="00DC4A8B" w:rsidP="00DC4A8B">
            <w:r>
              <w:t xml:space="preserve">        if ($</w:t>
            </w:r>
            <w:proofErr w:type="spellStart"/>
            <w:r>
              <w:t>invalid_referer</w:t>
            </w:r>
            <w:proofErr w:type="spellEnd"/>
            <w:r>
              <w:t>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rPr>
          <w:rFonts w:hint="eastAsia"/>
        </w:rPr>
        <w:t>1.</w:t>
      </w:r>
      <w:r>
        <w:t xml:space="preserve">7  </w:t>
      </w:r>
      <w:proofErr w:type="spellStart"/>
      <w:r>
        <w:t>nginx</w:t>
      </w:r>
      <w:proofErr w:type="spellEnd"/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DA4191" w:rsidP="00DA4191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</w:t>
      </w:r>
      <w:r>
        <w:rPr>
          <w:rFonts w:ascii="Helvetica" w:hAnsi="Helvetica"/>
          <w:color w:val="333333"/>
          <w:szCs w:val="21"/>
          <w:shd w:val="clear" w:color="auto" w:fill="FFFFFF"/>
        </w:rPr>
        <w:t>30</w:t>
      </w:r>
      <w:r>
        <w:rPr>
          <w:rFonts w:ascii="Helvetica" w:hAnsi="Helvetica"/>
          <w:color w:val="333333"/>
          <w:szCs w:val="21"/>
          <w:shd w:val="clear" w:color="auto" w:fill="FFFFFF"/>
        </w:rPr>
        <w:t>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_zone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$</w:t>
            </w:r>
            <w:proofErr w:type="spellStart"/>
            <w:r>
              <w:rPr>
                <w:rFonts w:ascii="Helvetica" w:hAnsi="Helvetica"/>
                <w:color w:val="333333"/>
              </w:rPr>
              <w:t>binary_remote_addr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:10m rate=30r/m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_zon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binary_remote_add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Default="003C5772" w:rsidP="003C5772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3C5772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3C5772" w:rsidRDefault="003C5772" w:rsidP="00134832">
      <w:pPr>
        <w:rPr>
          <w:rFonts w:ascii="楷体" w:eastAsia="楷体" w:hAnsi="楷体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FE7DC2" w:rsidRPr="00134832" w:rsidRDefault="00FE7DC2" w:rsidP="00134832">
      <w:pPr>
        <w:rPr>
          <w:rFonts w:ascii="楷体" w:eastAsia="楷体" w:hAnsi="楷体"/>
          <w:szCs w:val="21"/>
        </w:rPr>
      </w:pPr>
    </w:p>
    <w:p w:rsidR="00134832" w:rsidRPr="00134832" w:rsidRDefault="00134832" w:rsidP="00134832"/>
    <w:p w:rsidR="00E602A4" w:rsidRPr="00745043" w:rsidRDefault="00E602A4" w:rsidP="00E602A4"/>
    <w:p w:rsidR="001D239A" w:rsidRPr="001D239A" w:rsidRDefault="001D239A" w:rsidP="001D239A"/>
    <w:p w:rsidR="00972DB4" w:rsidRPr="00A52366" w:rsidRDefault="00972DB4" w:rsidP="00A52366"/>
    <w:sectPr w:rsidR="00972DB4" w:rsidRPr="00A52366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5508" w:rsidRDefault="00FA5508" w:rsidP="00DB70D9">
      <w:r>
        <w:separator/>
      </w:r>
    </w:p>
  </w:endnote>
  <w:endnote w:type="continuationSeparator" w:id="0">
    <w:p w:rsidR="00FA5508" w:rsidRDefault="00FA5508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5508" w:rsidRDefault="00FA5508" w:rsidP="00DB70D9">
      <w:r>
        <w:separator/>
      </w:r>
    </w:p>
  </w:footnote>
  <w:footnote w:type="continuationSeparator" w:id="0">
    <w:p w:rsidR="00FA5508" w:rsidRDefault="00FA5508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8752352"/>
      <w:placeholder>
        <w:docPart w:val="3A8D58668EAF4A61A7DC3E65E6F133C7"/>
      </w:placeholder>
      <w:temporary/>
      <w:showingPlcHdr/>
      <w15:appearance w15:val="hidden"/>
    </w:sdtPr>
    <w:sdtContent>
      <w:p w:rsidR="009F0432" w:rsidRDefault="009F0432">
        <w:pPr>
          <w:pStyle w:val="a7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9F0432" w:rsidRPr="009F0432" w:rsidRDefault="009F0432" w:rsidP="009F0432">
    <w:pPr>
      <w:pStyle w:val="a7"/>
      <w:rPr>
        <w:rFonts w:hint="eastAsia"/>
        <w:b/>
        <w:color w:val="FF0000"/>
      </w:rPr>
    </w:pPr>
    <w:r w:rsidRPr="009F0432">
      <w:rPr>
        <w:rFonts w:hint="eastAsia"/>
        <w:b/>
        <w:color w:val="FF0000"/>
      </w:rPr>
      <w:t>上海每特</w:t>
    </w:r>
    <w:r w:rsidRPr="009F0432">
      <w:rPr>
        <w:b/>
        <w:color w:val="FF0000"/>
      </w:rPr>
      <w:t>教育</w:t>
    </w:r>
    <w:r w:rsidRPr="009F0432">
      <w:rPr>
        <w:rFonts w:hint="eastAsia"/>
        <w:b/>
        <w:color w:val="FF0000"/>
      </w:rPr>
      <w:t>科技</w:t>
    </w:r>
    <w:r w:rsidRPr="009F0432">
      <w:rPr>
        <w:b/>
        <w:color w:val="FF0000"/>
      </w:rPr>
      <w:t>有限</w:t>
    </w:r>
    <w:r w:rsidRPr="009F0432">
      <w:rPr>
        <w:rFonts w:hint="eastAsia"/>
        <w:b/>
        <w:color w:val="FF0000"/>
      </w:rPr>
      <w:t>公司</w:t>
    </w:r>
    <w:r>
      <w:rPr>
        <w:rFonts w:hint="eastAsia"/>
        <w:b/>
        <w:color w:val="FF0000"/>
      </w:rPr>
      <w:t xml:space="preserve"> </w:t>
    </w:r>
    <w:r>
      <w:rPr>
        <w:rFonts w:hint="eastAsia"/>
        <w:b/>
        <w:color w:val="FF0000"/>
      </w:rPr>
      <w:t>余</w:t>
    </w:r>
    <w:r>
      <w:rPr>
        <w:b/>
        <w:color w:val="FF0000"/>
      </w:rPr>
      <w:t>老师</w:t>
    </w:r>
    <w:r>
      <w:rPr>
        <w:rFonts w:hint="eastAsia"/>
        <w:b/>
        <w:color w:val="FF0000"/>
      </w:rPr>
      <w:t>QQ64406477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4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0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1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18"/>
  </w:num>
  <w:num w:numId="3">
    <w:abstractNumId w:val="13"/>
  </w:num>
  <w:num w:numId="4">
    <w:abstractNumId w:val="8"/>
  </w:num>
  <w:num w:numId="5">
    <w:abstractNumId w:val="7"/>
  </w:num>
  <w:num w:numId="6">
    <w:abstractNumId w:val="0"/>
  </w:num>
  <w:num w:numId="7">
    <w:abstractNumId w:val="9"/>
  </w:num>
  <w:num w:numId="8">
    <w:abstractNumId w:val="11"/>
  </w:num>
  <w:num w:numId="9">
    <w:abstractNumId w:val="16"/>
  </w:num>
  <w:num w:numId="10">
    <w:abstractNumId w:val="12"/>
  </w:num>
  <w:num w:numId="11">
    <w:abstractNumId w:val="17"/>
  </w:num>
  <w:num w:numId="12">
    <w:abstractNumId w:val="3"/>
  </w:num>
  <w:num w:numId="13">
    <w:abstractNumId w:val="5"/>
  </w:num>
  <w:num w:numId="14">
    <w:abstractNumId w:val="10"/>
  </w:num>
  <w:num w:numId="15">
    <w:abstractNumId w:val="15"/>
  </w:num>
  <w:num w:numId="16">
    <w:abstractNumId w:val="4"/>
  </w:num>
  <w:num w:numId="17">
    <w:abstractNumId w:val="14"/>
  </w:num>
  <w:num w:numId="18">
    <w:abstractNumId w:val="1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48D3"/>
    <w:rsid w:val="0007643D"/>
    <w:rsid w:val="0008298E"/>
    <w:rsid w:val="000A2904"/>
    <w:rsid w:val="000B4CA7"/>
    <w:rsid w:val="000C1AEC"/>
    <w:rsid w:val="000C674B"/>
    <w:rsid w:val="000E013D"/>
    <w:rsid w:val="000F3AA7"/>
    <w:rsid w:val="00104858"/>
    <w:rsid w:val="0010651A"/>
    <w:rsid w:val="00111009"/>
    <w:rsid w:val="0011680A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5BBE"/>
    <w:rsid w:val="002A5F8B"/>
    <w:rsid w:val="002B0B11"/>
    <w:rsid w:val="002B4929"/>
    <w:rsid w:val="002B68DB"/>
    <w:rsid w:val="002C0A09"/>
    <w:rsid w:val="002E187C"/>
    <w:rsid w:val="002E30D1"/>
    <w:rsid w:val="002E7450"/>
    <w:rsid w:val="002F61D5"/>
    <w:rsid w:val="002F74CC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2AC3"/>
    <w:rsid w:val="00380C07"/>
    <w:rsid w:val="003849DC"/>
    <w:rsid w:val="003A137B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F3324"/>
    <w:rsid w:val="004F5F3C"/>
    <w:rsid w:val="00514B19"/>
    <w:rsid w:val="005241E6"/>
    <w:rsid w:val="00537286"/>
    <w:rsid w:val="00544864"/>
    <w:rsid w:val="00546044"/>
    <w:rsid w:val="00547A42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E6C61"/>
    <w:rsid w:val="005E6F15"/>
    <w:rsid w:val="005F7254"/>
    <w:rsid w:val="00605F32"/>
    <w:rsid w:val="00613CE4"/>
    <w:rsid w:val="0064753A"/>
    <w:rsid w:val="006507C5"/>
    <w:rsid w:val="00650CA0"/>
    <w:rsid w:val="006721A7"/>
    <w:rsid w:val="00673175"/>
    <w:rsid w:val="00692F39"/>
    <w:rsid w:val="00694CFB"/>
    <w:rsid w:val="006A62B1"/>
    <w:rsid w:val="006B0617"/>
    <w:rsid w:val="006B35A9"/>
    <w:rsid w:val="006B4DF0"/>
    <w:rsid w:val="006D6693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8374F"/>
    <w:rsid w:val="00786035"/>
    <w:rsid w:val="00787C52"/>
    <w:rsid w:val="007A6880"/>
    <w:rsid w:val="007A6954"/>
    <w:rsid w:val="007B7336"/>
    <w:rsid w:val="007C081E"/>
    <w:rsid w:val="007D31B0"/>
    <w:rsid w:val="007E099C"/>
    <w:rsid w:val="007E2EC3"/>
    <w:rsid w:val="007F76CF"/>
    <w:rsid w:val="0083162C"/>
    <w:rsid w:val="00835A0D"/>
    <w:rsid w:val="008377AD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4A8C"/>
    <w:rsid w:val="008E3A9D"/>
    <w:rsid w:val="008F13D8"/>
    <w:rsid w:val="008F3865"/>
    <w:rsid w:val="00902274"/>
    <w:rsid w:val="00906D5E"/>
    <w:rsid w:val="00910309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E0870"/>
    <w:rsid w:val="00CE1EEF"/>
    <w:rsid w:val="00CE2821"/>
    <w:rsid w:val="00CF0757"/>
    <w:rsid w:val="00D022AA"/>
    <w:rsid w:val="00D04C3C"/>
    <w:rsid w:val="00D05DED"/>
    <w:rsid w:val="00D25C14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4218"/>
    <w:rsid w:val="00F34C85"/>
    <w:rsid w:val="00F35A12"/>
    <w:rsid w:val="00F3771D"/>
    <w:rsid w:val="00F41C65"/>
    <w:rsid w:val="00F42126"/>
    <w:rsid w:val="00F42ED1"/>
    <w:rsid w:val="00F46F29"/>
    <w:rsid w:val="00F52CA0"/>
    <w:rsid w:val="00F61436"/>
    <w:rsid w:val="00F80BD9"/>
    <w:rsid w:val="00F849C3"/>
    <w:rsid w:val="00F8693E"/>
    <w:rsid w:val="00FA5508"/>
    <w:rsid w:val="00FB2488"/>
    <w:rsid w:val="00FB6DD0"/>
    <w:rsid w:val="00FC7F3C"/>
    <w:rsid w:val="00FE306C"/>
    <w:rsid w:val="00FE571B"/>
    <w:rsid w:val="00FE7DC2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Char">
    <w:name w:val="标题 3 Char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Char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4270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Char">
    <w:name w:val="标题 4 Char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9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a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A8D58668EAF4A61A7DC3E65E6F133C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34248B3-BF48-4715-8E97-3CCEDEF92FE0}"/>
      </w:docPartPr>
      <w:docPartBody>
        <w:p w:rsidR="00000000" w:rsidRDefault="0053656D" w:rsidP="0053656D">
          <w:pPr>
            <w:pStyle w:val="3A8D58668EAF4A61A7DC3E65E6F133C7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56D"/>
    <w:rsid w:val="0053656D"/>
    <w:rsid w:val="00937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A8D58668EAF4A61A7DC3E65E6F133C7">
    <w:name w:val="3A8D58668EAF4A61A7DC3E65E6F133C7"/>
    <w:rsid w:val="0053656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A79EE1-5CA5-4940-9C19-7C06B129C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9</TotalTime>
  <Pages>1</Pages>
  <Words>703</Words>
  <Characters>4008</Characters>
  <Application>Microsoft Office Word</Application>
  <DocSecurity>0</DocSecurity>
  <Lines>33</Lines>
  <Paragraphs>9</Paragraphs>
  <ScaleCrop>false</ScaleCrop>
  <Company>China</Company>
  <LinksUpToDate>false</LinksUpToDate>
  <CharactersWithSpaces>4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61</cp:revision>
  <dcterms:created xsi:type="dcterms:W3CDTF">2017-09-20T08:25:00Z</dcterms:created>
  <dcterms:modified xsi:type="dcterms:W3CDTF">2017-09-29T17:38:00Z</dcterms:modified>
</cp:coreProperties>
</file>